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8C49B0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8C49B0">
        <w:rPr>
          <w:rFonts w:ascii="Times New Roman" w:hAnsi="Times New Roman" w:cs="Times New Roman"/>
          <w:sz w:val="24"/>
          <w:szCs w:val="24"/>
        </w:rPr>
        <w:t>Изосимов Даниил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8C49B0">
        <w:rPr>
          <w:rFonts w:ascii="Times New Roman" w:hAnsi="Times New Roman" w:cs="Times New Roman"/>
          <w:sz w:val="24"/>
          <w:szCs w:val="24"/>
        </w:rPr>
        <w:t>207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8C49B0" w:rsidRPr="008C49B0">
        <w:rPr>
          <w:rFonts w:ascii="Times New Roman" w:hAnsi="Times New Roman" w:cs="Times New Roman"/>
          <w:sz w:val="24"/>
          <w:szCs w:val="24"/>
        </w:rPr>
        <w:t xml:space="preserve">Фирма по установке и обслуживанию дверей 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BC6769">
        <w:rPr>
          <w:rFonts w:ascii="Times New Roman" w:hAnsi="Times New Roman" w:cs="Times New Roman"/>
          <w:sz w:val="24"/>
          <w:szCs w:val="24"/>
        </w:rPr>
        <w:t>компании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D56C59" w:rsidRPr="00BC6769" w:rsidRDefault="00D52B2B" w:rsidP="00BC6769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769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D56C59" w:rsidRPr="00BC6769" w:rsidRDefault="00D52B2B" w:rsidP="00BC6769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769">
        <w:rPr>
          <w:rFonts w:ascii="Times New Roman" w:hAnsi="Times New Roman" w:cs="Times New Roman"/>
          <w:sz w:val="24"/>
          <w:szCs w:val="24"/>
        </w:rPr>
        <w:t>учёт заказ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5" o:title=""/>
          </v:shape>
          <o:OLEObject Type="Embed" ProgID="Visio.Drawing.11" ShapeID="_x0000_i1025" DrawAspect="Content" ObjectID="_1775482623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8C49B0" w:rsidP="0063460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FC7C1A4" wp14:editId="5D5CA384">
            <wp:extent cx="5940425" cy="461518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1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 xml:space="preserve">дверей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в виде плиточного интерфейса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 xml:space="preserve"> и каталог услуг в виде списка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Неавторизованный пользователь может просмотреть каталог, выполнить поиск или фильтрацию записе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имеется возможность посмотреть 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подробную информацию о двер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Для этого надо на любой карточке нажать на кнопку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Подробнее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  <w:p w:rsidR="00F402A7" w:rsidRDefault="0063460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ШЬ ЛЮБУЮ ЗАПИСЬ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НАЖИМАЕШЬ..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АТЕМ НАЖИМАЕШЬ НА КНОПКУ ОК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C49B0" w:rsidRDefault="008C49B0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вкладке услуги представлен список услуг фирмы</w:t>
            </w: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8C49B0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84D212" wp14:editId="45EB29D6">
                  <wp:extent cx="3246755" cy="2661920"/>
                  <wp:effectExtent l="0" t="0" r="0" b="508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61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Default="008C49B0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29B9C2" wp14:editId="6E4A1365">
                  <wp:extent cx="3246755" cy="2660650"/>
                  <wp:effectExtent l="0" t="0" r="0" b="635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60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Pr="00BC6769" w:rsidRDefault="00BC6769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CD1EF7" wp14:editId="7E9FA6C7">
                  <wp:extent cx="3246755" cy="44132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41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2E5CF87" wp14:editId="2207791B">
                  <wp:extent cx="3246755" cy="210439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4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proofErr w:type="spellStart"/>
            <w:r w:rsidR="008C49B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nil</w:t>
            </w:r>
            <w:proofErr w:type="spellEnd"/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8C49B0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97E74A2" wp14:editId="240AE5C3">
                  <wp:extent cx="1586103" cy="966828"/>
                  <wp:effectExtent l="0" t="0" r="0" b="508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1684" cy="970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8C49B0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A3436D9" wp14:editId="19C3636D">
                  <wp:extent cx="3246755" cy="2471420"/>
                  <wp:effectExtent l="0" t="0" r="0" b="508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71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осле успешн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ого входа становятся доступными три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кнопки в меню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BC6769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мои 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  <w:p w:rsidR="007278EB" w:rsidRDefault="00BC6769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мой профиль, чтобы заполнить информацию о себе</w:t>
            </w:r>
          </w:p>
          <w:p w:rsidR="007278EB" w:rsidRDefault="00BC6769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выход из системы</w:t>
            </w:r>
          </w:p>
          <w:p w:rsidR="00634607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4607" w:rsidRPr="007278EB" w:rsidRDefault="00634607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8C49B0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139F20" wp14:editId="32B3F9CC">
                  <wp:extent cx="3246755" cy="2036445"/>
                  <wp:effectExtent l="0" t="0" r="0" b="190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6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Pr="008C49B0" w:rsidRDefault="00BC6769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F402A7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8C49B0" w:rsidRPr="00BE0653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 старый пароль, а затем дважды новый пароль.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E2C8EAB" wp14:editId="0D782C0E">
                  <wp:extent cx="3246755" cy="169545"/>
                  <wp:effectExtent l="0" t="0" r="0" b="190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9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Pr="00634607" w:rsidRDefault="008C49B0" w:rsidP="008C49B0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C5FE32B" wp14:editId="1375D9F9">
                  <wp:extent cx="3246755" cy="2051050"/>
                  <wp:effectExtent l="0" t="0" r="0" b="635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51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роме этого на каждой плитке появятся кнопки добавления в корзину: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ляешь в корзину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26654B2" wp14:editId="5ACC2C72">
                  <wp:extent cx="3246755" cy="1273810"/>
                  <wp:effectExtent l="0" t="0" r="0" b="254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73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вкладке услуги возле каждой услуги появится кнопка в корзину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обавляешь в корзи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есколько услуг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AE7BF39" wp14:editId="779FA1EE">
                  <wp:extent cx="3246755" cy="753110"/>
                  <wp:effectExtent l="0" t="0" r="0" b="889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53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F402A7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>
              <w:rPr>
                <w:rFonts w:ascii="Times New Roman" w:hAnsi="Times New Roman" w:cs="Times New Roman"/>
                <w:noProof/>
              </w:rPr>
              <w:t>После добавления товаров или услуг наверху появится значок с корзиной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141874" wp14:editId="17FAF0B0">
                  <wp:extent cx="3246755" cy="1329690"/>
                  <wp:effectExtent l="0" t="0" r="0" b="381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29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о нажатию на кнопку «</w:t>
            </w:r>
            <w:proofErr w:type="gramStart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Корзина»(</w:t>
            </w:r>
            <w:proofErr w:type="gramEnd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  ), отобразится форма «Оформление заказа»(Рис. 46) со списком покупаемых товаров</w:t>
            </w:r>
            <w:r w:rsidRPr="008C49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услуг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. При просмотре заказа отображается вся информация </w:t>
            </w:r>
            <w:proofErr w:type="gramStart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от товаре</w:t>
            </w:r>
            <w:proofErr w:type="gramEnd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, в том числе изображение. Реализована возможность удалить това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ли услугу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, указав </w:t>
            </w:r>
            <w:proofErr w:type="gramStart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количество  -</w:t>
            </w:r>
            <w:proofErr w:type="gramEnd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 0 или нажатием на элемент интерфейса. 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ри формировании заказа: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в реальном времени ведется подсчет суммы заказа, подсчет скидки заказа, если в нем есть товары со скидкой;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заказу автоматически присваивается номер (+1 к существующему в БД);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информация о заказе хранится в БД;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при создании статус заказа новый;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ри нажатии на кнопку «Оформить» отобразится форма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»(НАЖАТЬ)(Рис. 47)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6C2735" wp14:editId="7EA552B8">
                  <wp:extent cx="3246755" cy="2804795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04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орма «Заказ». Отображает список заказываемых товаров и услуг. Реализован вывод заказа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D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файл по нажатию на кнопку «Сохранить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D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(СОХРАНЯЕШЬ И ПОКАЗЫВАЕШЬ ФАЙЛ)</w:t>
            </w:r>
            <w:r w:rsidRPr="0087042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ис. 48</w:t>
            </w:r>
            <w:r w:rsidRPr="00870422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31834BC" wp14:editId="17C23830">
                  <wp:extent cx="3246755" cy="2592705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92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0D61D37A" wp14:editId="7CFABA8C">
                  <wp:extent cx="3444113" cy="3093259"/>
                  <wp:effectExtent l="0" t="0" r="4445" b="0"/>
                  <wp:docPr id="1058" name="Рисунок 10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282" cy="31077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8C49B0" w:rsidRDefault="008C49B0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нн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 xml:space="preserve">ый заказ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ожно посмотрет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жав на кнопку меню Мои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Если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зака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же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оплаче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то его через систему отменить не получится.</w:t>
            </w:r>
          </w:p>
        </w:tc>
        <w:tc>
          <w:tcPr>
            <w:tcW w:w="5329" w:type="dxa"/>
          </w:tcPr>
          <w:p w:rsidR="008C49B0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095DAC" wp14:editId="33CA58D6">
                  <wp:extent cx="3246755" cy="446405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46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038E9C1" wp14:editId="4115C8D7">
                  <wp:extent cx="3246755" cy="1437005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37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жно посмотреть содержимое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заказ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жав на кнопку просмотр 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CDC777" wp14:editId="4A2FBF51">
                  <wp:extent cx="2829788" cy="2229849"/>
                  <wp:effectExtent l="0" t="0" r="889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8383" cy="22366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Выйти.</w:t>
            </w:r>
          </w:p>
          <w:p w:rsidR="008C49B0" w:rsidRPr="00E40443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D8C0844" wp14:editId="265D6B69">
                  <wp:extent cx="3246755" cy="385445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85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8C49B0" w:rsidP="008C49B0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6FE13D" wp14:editId="5820B3E1">
                  <wp:extent cx="2151184" cy="1568572"/>
                  <wp:effectExtent l="0" t="0" r="1905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1205" cy="1575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8C49B0" w:rsidRPr="00BE0653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. Затем на ОК.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1E7B28" wp14:editId="151BBDD8">
                  <wp:extent cx="3246755" cy="2031365"/>
                  <wp:effectExtent l="0" t="0" r="0" b="6985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1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н может редактировать список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двере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C49B0" w:rsidRDefault="008C49B0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двер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страница со списком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двере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8C49B0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A99BA6B" wp14:editId="2BB2D942">
                  <wp:extent cx="3246755" cy="546735"/>
                  <wp:effectExtent l="0" t="0" r="0" b="571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46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BC4931C" wp14:editId="37AA55DE">
                  <wp:extent cx="3246755" cy="1423035"/>
                  <wp:effectExtent l="0" t="0" r="0" b="571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23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proofErr w:type="gramStart"/>
            <w:r w:rsidR="00D30034">
              <w:rPr>
                <w:rFonts w:ascii="Times New Roman" w:hAnsi="Times New Roman" w:cs="Times New Roman"/>
                <w:sz w:val="24"/>
                <w:szCs w:val="24"/>
              </w:rPr>
              <w:t>Двер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.</w:t>
            </w:r>
            <w:proofErr w:type="gramEnd"/>
          </w:p>
          <w:p w:rsidR="008C49B0" w:rsidRPr="00045246" w:rsidRDefault="00D30034" w:rsidP="008C49B0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верь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 xml:space="preserve"> и нажимаешь на кнопку Изменить </w:t>
            </w:r>
            <w:r w:rsidR="008C49B0">
              <w:rPr>
                <w:noProof/>
              </w:rPr>
              <w:drawing>
                <wp:inline distT="0" distB="0" distL="0" distR="0" wp14:anchorId="60C50773" wp14:editId="01BB9E73">
                  <wp:extent cx="386862" cy="248356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582" cy="253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Pr="009B1F2B" w:rsidRDefault="008C49B0" w:rsidP="008C49B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ния или создания новой записи.</w:t>
            </w:r>
          </w:p>
          <w:p w:rsidR="008C49B0" w:rsidRPr="009B1F2B" w:rsidRDefault="008C49B0" w:rsidP="008C49B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D30034" w:rsidP="008C49B0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C819E92" wp14:editId="2476F132">
                  <wp:extent cx="3246755" cy="1756410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56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D30034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нажатию на кнопку Услуги отобразится страница со списком услуг.</w:t>
            </w:r>
          </w:p>
          <w:p w:rsidR="00D30034" w:rsidRDefault="00D30034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B3AB810" wp14:editId="1BDB9ACA">
                  <wp:extent cx="3246755" cy="172720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2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t xml:space="preserve"> </w:t>
            </w:r>
            <w:r w:rsidR="00D30034">
              <w:rPr>
                <w:noProof/>
                <w:lang w:eastAsia="ru-RU"/>
              </w:rPr>
              <w:drawing>
                <wp:inline distT="0" distB="0" distL="0" distR="0" wp14:anchorId="04C2243D" wp14:editId="264DA5BA">
                  <wp:extent cx="3246755" cy="2402840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02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30034" w:rsidRDefault="00D30034" w:rsidP="00D30034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Услуг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.</w:t>
            </w:r>
            <w:proofErr w:type="gramEnd"/>
          </w:p>
          <w:p w:rsidR="00D30034" w:rsidRPr="00045246" w:rsidRDefault="00D30034" w:rsidP="00D30034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деляешь любую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слуг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нажимаешь на кнопку Изменить </w:t>
            </w:r>
            <w:r>
              <w:rPr>
                <w:noProof/>
              </w:rPr>
              <w:drawing>
                <wp:inline distT="0" distB="0" distL="0" distR="0" wp14:anchorId="741A281D" wp14:editId="2A81C863">
                  <wp:extent cx="386862" cy="248356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582" cy="253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Pr="009B1F2B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предназначена дл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ния или создания новой записи.</w:t>
            </w:r>
          </w:p>
          <w:p w:rsidR="00D30034" w:rsidRPr="009B1F2B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6C4FCD" wp14:editId="428FB79A">
                  <wp:extent cx="3246755" cy="1831340"/>
                  <wp:effectExtent l="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31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КНОПКА Категории</w:t>
            </w:r>
          </w:p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низу справа этой страницы расположена кнопка для перехода к категориям </w:t>
            </w:r>
          </w:p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Кнопка Категории </w:t>
            </w:r>
          </w:p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94C42C" wp14:editId="121FF934">
                  <wp:extent cx="3246755" cy="2395220"/>
                  <wp:effectExtent l="0" t="0" r="0" b="508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95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4034961" wp14:editId="0646C531">
                  <wp:extent cx="2757831" cy="2023739"/>
                  <wp:effectExtent l="0" t="0" r="4445" b="0"/>
                  <wp:docPr id="1024" name="Рисунок 10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2207" cy="2034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ЗАД И ВЫХОДИШЬ НА САМУЮ ГЛАВНУЮ ФОРМУ ПРИЛОЖЕНИЯ. </w:t>
            </w:r>
          </w:p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Заказы.</w:t>
            </w:r>
          </w:p>
          <w:p w:rsidR="00D30034" w:rsidRPr="009B1F2B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й форме отображается список заказов. Администратор может удалить или поставить отметку, что заказ оплачен. Просмотреть заказ и распечатать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дф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документ.</w:t>
            </w:r>
          </w:p>
        </w:tc>
        <w:tc>
          <w:tcPr>
            <w:tcW w:w="532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A1DB32D" wp14:editId="50499C88">
                  <wp:extent cx="3246755" cy="2416175"/>
                  <wp:effectExtent l="0" t="0" r="0" b="3175"/>
                  <wp:docPr id="1025" name="Рисунок 10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16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B8CCCFA" wp14:editId="5D3EED5A">
                  <wp:extent cx="3246755" cy="2372995"/>
                  <wp:effectExtent l="0" t="0" r="0" b="8255"/>
                  <wp:docPr id="1026" name="Рисунок 10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72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</w:rPr>
            </w:pP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НАЗАД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главной форме приложения нажмите на кнопку «Пользователи»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95AA506" wp14:editId="157993E0">
                  <wp:extent cx="198783" cy="127221"/>
                  <wp:effectExtent l="0" t="0" r="0" b="635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80" cy="1446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 xml:space="preserve">). Отобразится страница «Пользователи» 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После нажатия на кнопку «Добавить» или кнопку «Изменить» 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42AB0CB" wp14:editId="24CD5355">
                  <wp:extent cx="210709" cy="175591"/>
                  <wp:effectExtent l="0" t="0" r="0" b="0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874" cy="180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) выбранного пользователя для открытия страницы «Пользовате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этой форме нужно заполнить поля: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 пользователя(должно быть уникальным в рамках системы)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- Фамилия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Отчество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Тип пользователя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Группа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Пароль.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жмите на кнопку «Сохранить»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0034" w:rsidRPr="00177D86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B208DA6" wp14:editId="3E20061F">
                  <wp:extent cx="3246755" cy="2386330"/>
                  <wp:effectExtent l="0" t="0" r="0" b="0"/>
                  <wp:docPr id="1027" name="Рисунок 10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86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9AC01B8" wp14:editId="6D885A3F">
                  <wp:extent cx="3246755" cy="2340610"/>
                  <wp:effectExtent l="0" t="0" r="0" b="2540"/>
                  <wp:docPr id="1028" name="Рисунок 10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40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4045" w:type="dxa"/>
          </w:tcPr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336F05"/>
    <w:multiLevelType w:val="hybridMultilevel"/>
    <w:tmpl w:val="A6520B38"/>
    <w:lvl w:ilvl="0" w:tplc="CBC85A7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CE574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1CA72D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54316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922A3E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B8F3E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B64FCA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7649C9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06274F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3"/>
  </w:num>
  <w:num w:numId="7">
    <w:abstractNumId w:val="1"/>
  </w:num>
  <w:num w:numId="8">
    <w:abstractNumId w:val="8"/>
  </w:num>
  <w:num w:numId="9">
    <w:abstractNumId w:val="6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0BB7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4DCC"/>
    <w:rsid w:val="005B5330"/>
    <w:rsid w:val="005F1707"/>
    <w:rsid w:val="00634607"/>
    <w:rsid w:val="006E49DE"/>
    <w:rsid w:val="006E6BC7"/>
    <w:rsid w:val="007278EB"/>
    <w:rsid w:val="00777E4B"/>
    <w:rsid w:val="008225DC"/>
    <w:rsid w:val="00851DFE"/>
    <w:rsid w:val="00863326"/>
    <w:rsid w:val="00874A91"/>
    <w:rsid w:val="008C49B0"/>
    <w:rsid w:val="008D1024"/>
    <w:rsid w:val="00903F36"/>
    <w:rsid w:val="0091386A"/>
    <w:rsid w:val="00944212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0DFB"/>
    <w:rsid w:val="00A234F9"/>
    <w:rsid w:val="00A34ABE"/>
    <w:rsid w:val="00A470B7"/>
    <w:rsid w:val="00A96DE4"/>
    <w:rsid w:val="00AA3A5A"/>
    <w:rsid w:val="00B013DC"/>
    <w:rsid w:val="00B90978"/>
    <w:rsid w:val="00B973F1"/>
    <w:rsid w:val="00BA0BF1"/>
    <w:rsid w:val="00BC6769"/>
    <w:rsid w:val="00BE0653"/>
    <w:rsid w:val="00BF54B1"/>
    <w:rsid w:val="00C71962"/>
    <w:rsid w:val="00C7605A"/>
    <w:rsid w:val="00C91E26"/>
    <w:rsid w:val="00C92719"/>
    <w:rsid w:val="00CB130E"/>
    <w:rsid w:val="00D30034"/>
    <w:rsid w:val="00D34788"/>
    <w:rsid w:val="00D423DE"/>
    <w:rsid w:val="00D52B2B"/>
    <w:rsid w:val="00D56C59"/>
    <w:rsid w:val="00DC092D"/>
    <w:rsid w:val="00DD4B1A"/>
    <w:rsid w:val="00E017E1"/>
    <w:rsid w:val="00E16C39"/>
    <w:rsid w:val="00E40443"/>
    <w:rsid w:val="00E7302B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A6666F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8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80115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266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20" Type="http://schemas.openxmlformats.org/officeDocument/2006/relationships/image" Target="media/image15.png"/><Relationship Id="rId4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9</TotalTime>
  <Pages>10</Pages>
  <Words>821</Words>
  <Characters>4684</Characters>
  <Application>Microsoft Office Word</Application>
  <DocSecurity>0</DocSecurity>
  <Lines>39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5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7</cp:revision>
  <dcterms:created xsi:type="dcterms:W3CDTF">2015-06-15T07:34:00Z</dcterms:created>
  <dcterms:modified xsi:type="dcterms:W3CDTF">2024-04-24T13:51:00Z</dcterms:modified>
</cp:coreProperties>
</file>